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41EC7" w:rsidRPr="00410927" w:rsidRDefault="00641EC7" w:rsidP="00410927">
      <w:pPr>
        <w:pStyle w:val="1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bookmarkStart w:id="0" w:name="_GoBack"/>
      <w:r w:rsidRPr="0041092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10927">
        <w:rPr>
          <w:rFonts w:ascii="標楷體" w:eastAsia="標楷體" w:hAnsi="標楷體" w:cs="Times New Roman"/>
          <w:sz w:val="36"/>
          <w:szCs w:val="36"/>
        </w:rPr>
        <w:t>/</w:t>
      </w:r>
      <w:r w:rsidRPr="0041092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9"/>
        <w:gridCol w:w="4832"/>
        <w:gridCol w:w="1234"/>
        <w:gridCol w:w="1095"/>
        <w:gridCol w:w="1296"/>
      </w:tblGrid>
      <w:tr w:rsidR="00410927" w:rsidRPr="00410927" w:rsidTr="00627306">
        <w:trPr>
          <w:jc w:val="center"/>
        </w:trPr>
        <w:tc>
          <w:tcPr>
            <w:tcW w:w="69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410927" w:rsidP="00627306">
            <w:pPr>
              <w:pStyle w:val="31"/>
            </w:pPr>
            <w:hyperlink w:anchor="圖書暨資訊處" w:history="1">
              <w:bookmarkStart w:id="1" w:name="_Toc92798200"/>
              <w:bookmarkStart w:id="2" w:name="_Toc99130211"/>
              <w:bookmarkStart w:id="3" w:name="_Toc161926562"/>
              <w:r w:rsidR="00641EC7" w:rsidRPr="00410927">
                <w:rPr>
                  <w:rStyle w:val="a3"/>
                  <w:rFonts w:hint="eastAsia"/>
                  <w:color w:val="auto"/>
                </w:rPr>
                <w:t>1180-0</w:t>
              </w:r>
              <w:r w:rsidR="00641EC7" w:rsidRPr="00410927">
                <w:rPr>
                  <w:rStyle w:val="a3"/>
                  <w:color w:val="auto"/>
                </w:rPr>
                <w:t>06-2</w:t>
              </w:r>
              <w:bookmarkStart w:id="4" w:name="硬體及系統軟體之使用與維護作業B硬體及系統軟體之維護"/>
              <w:r w:rsidR="00641EC7" w:rsidRPr="00410927">
                <w:rPr>
                  <w:rStyle w:val="a3"/>
                  <w:rFonts w:hint="eastAsia"/>
                  <w:color w:val="auto"/>
                </w:rPr>
                <w:t>硬體及系統軟體之使用與維護作業-B.硬體及系統軟體之維護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410927" w:rsidRPr="0041092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1092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1092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10927" w:rsidRPr="0041092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1EC7" w:rsidRPr="00410927" w:rsidRDefault="00641EC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641EC7" w:rsidRPr="00410927" w:rsidRDefault="00641EC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641EC7" w:rsidRPr="00410927" w:rsidRDefault="00641EC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10927" w:rsidRPr="0041092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1EC7" w:rsidRPr="00410927" w:rsidRDefault="00641EC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641EC7" w:rsidRPr="00410927" w:rsidRDefault="00641EC7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41EC7" w:rsidRPr="00410927" w:rsidRDefault="00641EC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10927">
              <w:rPr>
                <w:rFonts w:ascii="標楷體" w:eastAsia="標楷體" w:hAnsi="標楷體" w:hint="eastAsia"/>
              </w:rPr>
              <w:t>（1）流程圖。</w:t>
            </w:r>
          </w:p>
          <w:p w:rsidR="00641EC7" w:rsidRPr="00410927" w:rsidRDefault="00641EC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hint="eastAsia"/>
              </w:rPr>
              <w:t>（2）作業程序2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410927">
              <w:rPr>
                <w:rFonts w:ascii="標楷體" w:eastAsia="標楷體" w:hAnsi="標楷體" w:cs="Times New Roman"/>
                <w:szCs w:val="24"/>
              </w:rPr>
              <w:t>4</w:t>
            </w:r>
            <w:r w:rsidRPr="00410927">
              <w:rPr>
                <w:rFonts w:ascii="標楷體" w:eastAsia="標楷體" w:hAnsi="標楷體" w:cs="Times New Roman" w:hint="eastAsia"/>
                <w:szCs w:val="24"/>
              </w:rPr>
              <w:t>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10927" w:rsidRPr="0041092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1EC7" w:rsidRPr="00410927" w:rsidRDefault="00641EC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641EC7" w:rsidRPr="00410927" w:rsidRDefault="00641EC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41EC7" w:rsidRPr="00410927" w:rsidRDefault="00641EC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10927">
              <w:rPr>
                <w:rFonts w:ascii="標楷體" w:eastAsia="標楷體" w:hAnsi="標楷體" w:hint="eastAsia"/>
              </w:rPr>
              <w:t>（1）流程圖。</w:t>
            </w:r>
          </w:p>
          <w:p w:rsidR="00641EC7" w:rsidRPr="00410927" w:rsidRDefault="00641EC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10927">
              <w:rPr>
                <w:rFonts w:ascii="標楷體" w:eastAsia="標楷體" w:hAnsi="標楷體" w:hint="eastAsia"/>
              </w:rPr>
              <w:t>（2）作業程序修正2.1.及新增2.4.。</w:t>
            </w:r>
          </w:p>
          <w:p w:rsidR="00641EC7" w:rsidRPr="00410927" w:rsidRDefault="00641EC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呂宜龍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10927" w:rsidRPr="0041092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1EC7" w:rsidRPr="00410927" w:rsidRDefault="00641EC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641EC7" w:rsidRPr="00410927" w:rsidRDefault="00641EC7" w:rsidP="00251E4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41EC7" w:rsidRPr="00410927" w:rsidRDefault="00641EC7" w:rsidP="00251E4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10927">
              <w:rPr>
                <w:rFonts w:ascii="標楷體" w:eastAsia="標楷體" w:hAnsi="標楷體" w:hint="eastAsia"/>
              </w:rPr>
              <w:t>（1）流程圖。</w:t>
            </w:r>
          </w:p>
          <w:p w:rsidR="00641EC7" w:rsidRPr="00410927" w:rsidRDefault="00641EC7" w:rsidP="00251E48">
            <w:pPr>
              <w:spacing w:line="0" w:lineRule="atLeast"/>
              <w:ind w:firstLineChars="100" w:firstLine="240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hint="eastAsia"/>
              </w:rPr>
              <w:t>（2）作業程序2.1.</w:t>
            </w:r>
            <w:r w:rsidRPr="00410927">
              <w:rPr>
                <w:rFonts w:hint="eastAsia"/>
              </w:rPr>
              <w:t xml:space="preserve"> </w:t>
            </w:r>
            <w:r w:rsidRPr="00410927">
              <w:rPr>
                <w:rFonts w:ascii="標楷體" w:eastAsia="標楷體" w:hAnsi="標楷體" w:hint="eastAsia"/>
              </w:rPr>
              <w:t>及2.4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2B6D8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10927">
              <w:rPr>
                <w:rFonts w:ascii="標楷體" w:eastAsia="標楷體" w:hAnsi="標楷體" w:cs="Times New Roman"/>
              </w:rPr>
              <w:t>111.12.28</w:t>
            </w:r>
          </w:p>
          <w:p w:rsidR="00641EC7" w:rsidRPr="00410927" w:rsidRDefault="00641EC7" w:rsidP="002B6D8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10927">
              <w:rPr>
                <w:rFonts w:ascii="標楷體" w:eastAsia="標楷體" w:hAnsi="標楷體" w:cs="Times New Roman" w:hint="eastAsia"/>
              </w:rPr>
              <w:t>111-3</w:t>
            </w:r>
          </w:p>
          <w:p w:rsidR="00641EC7" w:rsidRPr="00410927" w:rsidRDefault="00641EC7" w:rsidP="002B6D8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  <w:u w:val="single"/>
              </w:rPr>
            </w:pPr>
            <w:r w:rsidRPr="0041092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41EC7" w:rsidRPr="00410927" w:rsidRDefault="00641EC7" w:rsidP="00627306">
      <w:pPr>
        <w:jc w:val="right"/>
        <w:rPr>
          <w:rFonts w:ascii="標楷體" w:eastAsia="標楷體" w:hAnsi="標楷體" w:cs="Times New Roman"/>
          <w:szCs w:val="24"/>
        </w:rPr>
      </w:pPr>
      <w:r w:rsidRPr="0041092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1092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41092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1092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:rsidR="00641EC7" w:rsidRPr="00410927" w:rsidRDefault="00641EC7" w:rsidP="00627306">
      <w:pPr>
        <w:widowControl/>
        <w:rPr>
          <w:rFonts w:ascii="標楷體" w:eastAsia="標楷體" w:hAnsi="標楷體" w:cs="Times New Roman"/>
          <w:szCs w:val="24"/>
        </w:rPr>
      </w:pPr>
      <w:r w:rsidRPr="0041092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7FFA8" wp14:editId="3FC7A753">
                <wp:simplePos x="0" y="0"/>
                <wp:positionH relativeFrom="column">
                  <wp:posOffset>428180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0" name="文字方塊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1EC7" w:rsidRPr="00B1272F" w:rsidRDefault="00641EC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641EC7" w:rsidRPr="00B1272F" w:rsidRDefault="00641EC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B67FFA8" id="_x0000_t202" coordsize="21600,21600" o:spt="202" path="m,l,21600r21600,l21600,xe">
                <v:stroke joinstyle="miter"/>
                <v:path gradientshapeok="t" o:connecttype="rect"/>
              </v:shapetype>
              <v:shape id="文字方塊 40" o:spid="_x0000_s1026" type="#_x0000_t202" style="position:absolute;margin-left:337.15pt;margin-top:731.95pt;width:162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" filled="f" stroked="f">
                <v:textbox>
                  <w:txbxContent>
                    <w:p w:rsidR="00641EC7" w:rsidRPr="00B1272F" w:rsidRDefault="00641EC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:rsidR="00641EC7" w:rsidRPr="00B1272F" w:rsidRDefault="00641EC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1092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410927" w:rsidRPr="0041092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1092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10927" w:rsidRPr="0041092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410927" w:rsidRPr="0041092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111.12.28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641EC7" w:rsidRPr="00410927" w:rsidRDefault="00641EC7" w:rsidP="00627306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  <w:r w:rsidRPr="0041092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1092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41092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1092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:rsidR="00641EC7" w:rsidRPr="00410927" w:rsidRDefault="00641EC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1092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41EC7" w:rsidRPr="00410927" w:rsidRDefault="00641EC7" w:rsidP="00627306">
      <w:pPr>
        <w:ind w:leftChars="-59" w:left="424" w:hangingChars="236" w:hanging="566"/>
        <w:jc w:val="both"/>
        <w:rPr>
          <w:rFonts w:ascii="標楷體" w:eastAsia="標楷體" w:hAnsi="標楷體"/>
        </w:rPr>
      </w:pPr>
      <w:r w:rsidRPr="00410927">
        <w:rPr>
          <w:rFonts w:ascii="標楷體" w:eastAsia="標楷體" w:hAnsi="標楷體"/>
        </w:rPr>
        <w:object w:dxaOrig="8895" w:dyaOrig="11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3.5pt" o:ole="">
            <v:imagedata r:id="rId5" o:title=""/>
          </v:shape>
          <o:OLEObject Type="Embed" ProgID="Visio.Drawing.11" ShapeID="_x0000_i1025" DrawAspect="Content" ObjectID="_1803384984" r:id="rId6"/>
        </w:object>
      </w:r>
    </w:p>
    <w:p w:rsidR="00641EC7" w:rsidRPr="00410927" w:rsidRDefault="00641EC7" w:rsidP="00627306">
      <w:pPr>
        <w:ind w:leftChars="-59" w:left="424" w:hangingChars="236" w:hanging="566"/>
        <w:jc w:val="both"/>
        <w:rPr>
          <w:rFonts w:ascii="標楷體" w:eastAsia="標楷體" w:hAnsi="標楷體"/>
        </w:rPr>
      </w:pPr>
      <w:r w:rsidRPr="0041092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07"/>
        <w:gridCol w:w="1607"/>
        <w:gridCol w:w="1402"/>
        <w:gridCol w:w="1258"/>
        <w:gridCol w:w="1092"/>
      </w:tblGrid>
      <w:tr w:rsidR="00410927" w:rsidRPr="0041092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1092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10927" w:rsidRPr="00410927" w:rsidTr="00627306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18" w:type="pct"/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8" w:type="pct"/>
            <w:tcBorders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410927" w:rsidRPr="00410927" w:rsidTr="00627306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18" w:type="pct"/>
            <w:tcBorders>
              <w:bottom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111.1</w:t>
            </w: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2</w:t>
            </w: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.28</w:t>
            </w:r>
          </w:p>
        </w:tc>
        <w:tc>
          <w:tcPr>
            <w:tcW w:w="55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:rsidR="00641EC7" w:rsidRPr="00410927" w:rsidRDefault="00641EC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1092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1092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641EC7" w:rsidRPr="00410927" w:rsidRDefault="00641EC7" w:rsidP="00627306">
      <w:pPr>
        <w:jc w:val="right"/>
        <w:rPr>
          <w:rFonts w:ascii="標楷體" w:eastAsia="標楷體" w:hAnsi="標楷體" w:cs="Times New Roman"/>
          <w:b/>
          <w:szCs w:val="24"/>
        </w:rPr>
      </w:pPr>
      <w:r w:rsidRPr="0041092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1092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41092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10927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:rsidR="00641EC7" w:rsidRPr="00410927" w:rsidRDefault="00641EC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1092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641EC7" w:rsidRPr="00410927" w:rsidRDefault="00641EC7" w:rsidP="009024F1">
      <w:pPr>
        <w:numPr>
          <w:ilvl w:val="1"/>
          <w:numId w:val="1"/>
        </w:numPr>
        <w:tabs>
          <w:tab w:val="left" w:pos="851"/>
        </w:tabs>
        <w:ind w:hanging="6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0927">
        <w:rPr>
          <w:rFonts w:ascii="標楷體" w:eastAsia="標楷體" w:hAnsi="標楷體" w:cs="Times New Roman" w:hint="eastAsia"/>
          <w:szCs w:val="24"/>
        </w:rPr>
        <w:t>由各單位叫修反應人由「佛光大學線上報修系統」進行報修反應，圖書暨資訊處接獲申請後</w:t>
      </w:r>
      <w:r w:rsidRPr="00410927">
        <w:rPr>
          <w:rFonts w:ascii="標楷體" w:eastAsia="標楷體" w:hAnsi="標楷體" w:cs="Times New Roman"/>
          <w:szCs w:val="24"/>
        </w:rPr>
        <w:t>，</w:t>
      </w:r>
      <w:r w:rsidRPr="00410927">
        <w:rPr>
          <w:rFonts w:ascii="標楷體" w:eastAsia="標楷體" w:hAnsi="標楷體" w:cs="Times New Roman" w:hint="eastAsia"/>
          <w:szCs w:val="24"/>
        </w:rPr>
        <w:t>即進行登錄與安排前往處理事宜。</w:t>
      </w:r>
    </w:p>
    <w:p w:rsidR="00641EC7" w:rsidRPr="00410927" w:rsidRDefault="00641EC7" w:rsidP="009024F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0927">
        <w:rPr>
          <w:rFonts w:ascii="標楷體" w:eastAsia="標楷體" w:hAnsi="標楷體" w:cs="Times New Roman" w:hint="eastAsia"/>
          <w:szCs w:val="24"/>
        </w:rPr>
        <w:t>若圖書暨資訊處可完修則盡速完成，並進行完修登錄與回覆反應人。</w:t>
      </w:r>
    </w:p>
    <w:p w:rsidR="00641EC7" w:rsidRPr="00410927" w:rsidRDefault="00641EC7" w:rsidP="009024F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0927">
        <w:rPr>
          <w:rFonts w:ascii="標楷體" w:eastAsia="標楷體" w:hAnsi="標楷體" w:cs="Times New Roman" w:hint="eastAsia"/>
          <w:szCs w:val="24"/>
        </w:rPr>
        <w:t>若需送至維護廠商處理，則請維護廠商處理，完成後進行完修登錄與回覆反應人。</w:t>
      </w:r>
    </w:p>
    <w:p w:rsidR="00641EC7" w:rsidRPr="00410927" w:rsidRDefault="00641EC7" w:rsidP="00627306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0927">
        <w:rPr>
          <w:rFonts w:ascii="標楷體" w:eastAsia="標楷體" w:hAnsi="標楷體" w:cs="Times New Roman" w:hint="eastAsia"/>
          <w:szCs w:val="24"/>
        </w:rPr>
        <w:t>2.4.完成登錄後叫修反應人可經由報修系統反應意見予圖書暨資訊處。</w:t>
      </w:r>
    </w:p>
    <w:p w:rsidR="00641EC7" w:rsidRPr="00410927" w:rsidRDefault="00641EC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1092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641EC7" w:rsidRPr="00410927" w:rsidRDefault="00641EC7" w:rsidP="009024F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0927">
        <w:rPr>
          <w:rFonts w:ascii="標楷體" w:eastAsia="標楷體" w:hAnsi="標楷體" w:cs="Times New Roman" w:hint="eastAsia"/>
          <w:szCs w:val="24"/>
        </w:rPr>
        <w:t>反應維護項目是否切實完成處理。</w:t>
      </w:r>
    </w:p>
    <w:p w:rsidR="00641EC7" w:rsidRPr="00410927" w:rsidRDefault="00641EC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1092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641EC7" w:rsidRPr="00410927" w:rsidRDefault="00641EC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0927">
        <w:rPr>
          <w:rFonts w:ascii="標楷體" w:eastAsia="標楷體" w:hAnsi="標楷體" w:cs="Times New Roman" w:hint="eastAsia"/>
          <w:szCs w:val="24"/>
        </w:rPr>
        <w:t>無</w:t>
      </w:r>
    </w:p>
    <w:p w:rsidR="00641EC7" w:rsidRPr="00410927" w:rsidRDefault="00641EC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1092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641EC7" w:rsidRPr="00410927" w:rsidRDefault="00641EC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10927">
        <w:rPr>
          <w:rFonts w:ascii="標楷體" w:eastAsia="標楷體" w:hAnsi="標楷體" w:cs="Times New Roman" w:hint="eastAsia"/>
          <w:kern w:val="0"/>
          <w:szCs w:val="20"/>
        </w:rPr>
        <w:t>無</w:t>
      </w:r>
    </w:p>
    <w:p w:rsidR="00641EC7" w:rsidRPr="00410927" w:rsidRDefault="00641EC7"/>
    <w:bookmarkEnd w:id="0"/>
    <w:p w:rsidR="009024F1" w:rsidRPr="00410927" w:rsidRDefault="009024F1"/>
    <w:sectPr w:rsidR="009024F1" w:rsidRPr="00410927" w:rsidSect="0041092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, PMingLiU">
    <w:charset w:val="00"/>
    <w:family w:val="roman"/>
    <w:pitch w:val="variable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B34CC"/>
    <w:multiLevelType w:val="multilevel"/>
    <w:tmpl w:val="7ED88C2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280"/>
        </w:tabs>
        <w:ind w:left="2164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04F962E1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07DE0E6A"/>
    <w:multiLevelType w:val="multilevel"/>
    <w:tmpl w:val="90323D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12BB4706"/>
    <w:multiLevelType w:val="multilevel"/>
    <w:tmpl w:val="5B22AE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36B323F"/>
    <w:multiLevelType w:val="multilevel"/>
    <w:tmpl w:val="4BEE73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138C199C"/>
    <w:multiLevelType w:val="hybridMultilevel"/>
    <w:tmpl w:val="48BCDD3C"/>
    <w:lvl w:ilvl="0" w:tplc="5114F5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95C99"/>
    <w:multiLevelType w:val="multilevel"/>
    <w:tmpl w:val="CE182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187C0D05"/>
    <w:multiLevelType w:val="multilevel"/>
    <w:tmpl w:val="EE224B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1A816F7F"/>
    <w:multiLevelType w:val="multilevel"/>
    <w:tmpl w:val="EAFC509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1B3A46E4"/>
    <w:multiLevelType w:val="multilevel"/>
    <w:tmpl w:val="BEFAF7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205E6BC2"/>
    <w:multiLevelType w:val="multilevel"/>
    <w:tmpl w:val="86F6EF4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228D2EE0"/>
    <w:multiLevelType w:val="multilevel"/>
    <w:tmpl w:val="D0B2F2B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257A6F33"/>
    <w:multiLevelType w:val="hybridMultilevel"/>
    <w:tmpl w:val="279ACB58"/>
    <w:lvl w:ilvl="0" w:tplc="9B78F9F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8" w15:restartNumberingAfterBreak="0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2AC61EEC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2E967BB7"/>
    <w:multiLevelType w:val="hybridMultilevel"/>
    <w:tmpl w:val="DD66117E"/>
    <w:lvl w:ilvl="0" w:tplc="923223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1D609E6"/>
    <w:multiLevelType w:val="hybridMultilevel"/>
    <w:tmpl w:val="FC086650"/>
    <w:lvl w:ilvl="0" w:tplc="74A2EB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22042F3"/>
    <w:multiLevelType w:val="multilevel"/>
    <w:tmpl w:val="108E750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34D917CE"/>
    <w:multiLevelType w:val="multilevel"/>
    <w:tmpl w:val="C994EEE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6" w15:restartNumberingAfterBreak="0">
    <w:nsid w:val="3635511E"/>
    <w:multiLevelType w:val="multilevel"/>
    <w:tmpl w:val="4FAE4A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8" w15:restartNumberingAfterBreak="0">
    <w:nsid w:val="38037834"/>
    <w:multiLevelType w:val="multilevel"/>
    <w:tmpl w:val="D7B494F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9" w15:restartNumberingAfterBreak="0">
    <w:nsid w:val="40BB1A95"/>
    <w:multiLevelType w:val="hybridMultilevel"/>
    <w:tmpl w:val="FCEA26A2"/>
    <w:lvl w:ilvl="0" w:tplc="D65C177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41437A50"/>
    <w:multiLevelType w:val="multilevel"/>
    <w:tmpl w:val="6C8CD44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468232EF"/>
    <w:multiLevelType w:val="multilevel"/>
    <w:tmpl w:val="3ECA2C8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2" w15:restartNumberingAfterBreak="0">
    <w:nsid w:val="47AC59CF"/>
    <w:multiLevelType w:val="multilevel"/>
    <w:tmpl w:val="676AE0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3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488E267E"/>
    <w:multiLevelType w:val="hybridMultilevel"/>
    <w:tmpl w:val="345E7B4C"/>
    <w:lvl w:ilvl="0" w:tplc="75326F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6" w15:restartNumberingAfterBreak="0">
    <w:nsid w:val="494A6D7D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7" w15:restartNumberingAfterBreak="0">
    <w:nsid w:val="4A5E4E7A"/>
    <w:multiLevelType w:val="hybridMultilevel"/>
    <w:tmpl w:val="76949EA8"/>
    <w:lvl w:ilvl="0" w:tplc="EFD67A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4B0F3719"/>
    <w:multiLevelType w:val="hybridMultilevel"/>
    <w:tmpl w:val="95901A82"/>
    <w:lvl w:ilvl="0" w:tplc="C90661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4BCC2360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4EB06FAF"/>
    <w:multiLevelType w:val="multilevel"/>
    <w:tmpl w:val="416E6E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1" w15:restartNumberingAfterBreak="0">
    <w:nsid w:val="50A22253"/>
    <w:multiLevelType w:val="hybridMultilevel"/>
    <w:tmpl w:val="593CE0B0"/>
    <w:lvl w:ilvl="0" w:tplc="A698B78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2" w15:restartNumberingAfterBreak="0">
    <w:nsid w:val="50BE4F45"/>
    <w:multiLevelType w:val="multilevel"/>
    <w:tmpl w:val="7D8621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3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4" w15:restartNumberingAfterBreak="0">
    <w:nsid w:val="532C7A01"/>
    <w:multiLevelType w:val="multilevel"/>
    <w:tmpl w:val="D8605E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5" w15:restartNumberingAfterBreak="0">
    <w:nsid w:val="539F3D96"/>
    <w:multiLevelType w:val="multilevel"/>
    <w:tmpl w:val="FCDC4F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6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57650CEA"/>
    <w:multiLevelType w:val="multilevel"/>
    <w:tmpl w:val="789EDF7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8" w15:restartNumberingAfterBreak="0">
    <w:nsid w:val="58EA5A0F"/>
    <w:multiLevelType w:val="multilevel"/>
    <w:tmpl w:val="F5F2F78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9" w15:restartNumberingAfterBreak="0">
    <w:nsid w:val="59711D41"/>
    <w:multiLevelType w:val="multilevel"/>
    <w:tmpl w:val="7D00FCE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0" w15:restartNumberingAfterBreak="0">
    <w:nsid w:val="5DFA186B"/>
    <w:multiLevelType w:val="multilevel"/>
    <w:tmpl w:val="BCD83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1" w15:restartNumberingAfterBreak="0">
    <w:nsid w:val="5F3827AD"/>
    <w:multiLevelType w:val="hybridMultilevel"/>
    <w:tmpl w:val="27D465F2"/>
    <w:lvl w:ilvl="0" w:tplc="7114A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2" w15:restartNumberingAfterBreak="0">
    <w:nsid w:val="60C07994"/>
    <w:multiLevelType w:val="multilevel"/>
    <w:tmpl w:val="6F3AA7C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3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4" w15:restartNumberingAfterBreak="0">
    <w:nsid w:val="632142C8"/>
    <w:multiLevelType w:val="multilevel"/>
    <w:tmpl w:val="CBEC95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5" w15:restartNumberingAfterBreak="0">
    <w:nsid w:val="65CE6B6E"/>
    <w:multiLevelType w:val="multilevel"/>
    <w:tmpl w:val="348E7EF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6" w15:restartNumberingAfterBreak="0">
    <w:nsid w:val="665D4312"/>
    <w:multiLevelType w:val="hybridMultilevel"/>
    <w:tmpl w:val="653E5466"/>
    <w:lvl w:ilvl="0" w:tplc="EF3426F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7" w15:restartNumberingAfterBreak="0">
    <w:nsid w:val="66B04B13"/>
    <w:multiLevelType w:val="multilevel"/>
    <w:tmpl w:val="0CD22F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8" w15:restartNumberingAfterBreak="0">
    <w:nsid w:val="68374D2E"/>
    <w:multiLevelType w:val="hybridMultilevel"/>
    <w:tmpl w:val="08646164"/>
    <w:lvl w:ilvl="0" w:tplc="BE7A03D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9" w15:restartNumberingAfterBreak="0">
    <w:nsid w:val="6909558D"/>
    <w:multiLevelType w:val="hybridMultilevel"/>
    <w:tmpl w:val="A3A21D98"/>
    <w:lvl w:ilvl="0" w:tplc="D65C1774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0" w15:restartNumberingAfterBreak="0">
    <w:nsid w:val="69DD1B98"/>
    <w:multiLevelType w:val="hybridMultilevel"/>
    <w:tmpl w:val="0E146E62"/>
    <w:lvl w:ilvl="0" w:tplc="0D16565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1" w15:restartNumberingAfterBreak="0">
    <w:nsid w:val="6A564069"/>
    <w:multiLevelType w:val="multilevel"/>
    <w:tmpl w:val="ECC266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2" w15:restartNumberingAfterBreak="0">
    <w:nsid w:val="6A993974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6B0E5702"/>
    <w:multiLevelType w:val="hybridMultilevel"/>
    <w:tmpl w:val="D97018F4"/>
    <w:lvl w:ilvl="0" w:tplc="8B968D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4" w15:restartNumberingAfterBreak="0">
    <w:nsid w:val="6C82787E"/>
    <w:multiLevelType w:val="multilevel"/>
    <w:tmpl w:val="C52A5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5" w15:restartNumberingAfterBreak="0">
    <w:nsid w:val="6CF54772"/>
    <w:multiLevelType w:val="multilevel"/>
    <w:tmpl w:val="9154AB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none"/>
      <w:isLgl/>
      <w:lvlText w:val="5.1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6" w15:restartNumberingAfterBreak="0">
    <w:nsid w:val="6D3D17C2"/>
    <w:multiLevelType w:val="multilevel"/>
    <w:tmpl w:val="D4DA43F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7" w15:restartNumberingAfterBreak="0">
    <w:nsid w:val="6DAC2EFC"/>
    <w:multiLevelType w:val="multilevel"/>
    <w:tmpl w:val="6B4A70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8" w15:restartNumberingAfterBreak="0">
    <w:nsid w:val="71132639"/>
    <w:multiLevelType w:val="multilevel"/>
    <w:tmpl w:val="7466F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9" w15:restartNumberingAfterBreak="0">
    <w:nsid w:val="73374D3F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0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1" w15:restartNumberingAfterBreak="0">
    <w:nsid w:val="742A3CB2"/>
    <w:multiLevelType w:val="hybridMultilevel"/>
    <w:tmpl w:val="60CE3F42"/>
    <w:lvl w:ilvl="0" w:tplc="DD103D0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2" w15:restartNumberingAfterBreak="0">
    <w:nsid w:val="74A94F68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3" w15:restartNumberingAfterBreak="0">
    <w:nsid w:val="74CF03B6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4" w15:restartNumberingAfterBreak="0">
    <w:nsid w:val="7501769A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5" w15:restartNumberingAfterBreak="0">
    <w:nsid w:val="75354159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6" w15:restartNumberingAfterBreak="0">
    <w:nsid w:val="762F2B68"/>
    <w:multiLevelType w:val="multilevel"/>
    <w:tmpl w:val="CBF4CB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77" w15:restartNumberingAfterBreak="0">
    <w:nsid w:val="766F5FE3"/>
    <w:multiLevelType w:val="hybridMultilevel"/>
    <w:tmpl w:val="6DB88612"/>
    <w:lvl w:ilvl="0" w:tplc="F0EAEDE8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8" w15:restartNumberingAfterBreak="0">
    <w:nsid w:val="778047BF"/>
    <w:multiLevelType w:val="hybridMultilevel"/>
    <w:tmpl w:val="2FE4A236"/>
    <w:lvl w:ilvl="0" w:tplc="6114929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9" w15:restartNumberingAfterBreak="0">
    <w:nsid w:val="77CC29A3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0" w15:restartNumberingAfterBreak="0">
    <w:nsid w:val="78372F06"/>
    <w:multiLevelType w:val="hybridMultilevel"/>
    <w:tmpl w:val="76B2EDCC"/>
    <w:lvl w:ilvl="0" w:tplc="AC62C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1" w15:restartNumberingAfterBreak="0">
    <w:nsid w:val="7BF002C5"/>
    <w:multiLevelType w:val="hybridMultilevel"/>
    <w:tmpl w:val="1B9CA6F6"/>
    <w:lvl w:ilvl="0" w:tplc="A378C2B0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2" w15:restartNumberingAfterBreak="0">
    <w:nsid w:val="7C257959"/>
    <w:multiLevelType w:val="multilevel"/>
    <w:tmpl w:val="4B1E21E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3" w15:restartNumberingAfterBreak="0">
    <w:nsid w:val="7FF82015"/>
    <w:multiLevelType w:val="multilevel"/>
    <w:tmpl w:val="05D86D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45"/>
  </w:num>
  <w:num w:numId="2">
    <w:abstractNumId w:val="15"/>
  </w:num>
  <w:num w:numId="3">
    <w:abstractNumId w:val="65"/>
  </w:num>
  <w:num w:numId="4">
    <w:abstractNumId w:val="47"/>
  </w:num>
  <w:num w:numId="5">
    <w:abstractNumId w:val="66"/>
  </w:num>
  <w:num w:numId="6">
    <w:abstractNumId w:val="54"/>
  </w:num>
  <w:num w:numId="7">
    <w:abstractNumId w:val="2"/>
  </w:num>
  <w:num w:numId="8">
    <w:abstractNumId w:val="82"/>
  </w:num>
  <w:num w:numId="9">
    <w:abstractNumId w:val="6"/>
  </w:num>
  <w:num w:numId="10">
    <w:abstractNumId w:val="25"/>
  </w:num>
  <w:num w:numId="11">
    <w:abstractNumId w:val="6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7"/>
  </w:num>
  <w:num w:numId="15">
    <w:abstractNumId w:val="55"/>
  </w:num>
  <w:num w:numId="16">
    <w:abstractNumId w:val="49"/>
  </w:num>
  <w:num w:numId="17">
    <w:abstractNumId w:val="7"/>
  </w:num>
  <w:num w:numId="18">
    <w:abstractNumId w:val="27"/>
  </w:num>
  <w:num w:numId="19">
    <w:abstractNumId w:val="53"/>
  </w:num>
  <w:num w:numId="20">
    <w:abstractNumId w:val="20"/>
  </w:num>
  <w:num w:numId="21">
    <w:abstractNumId w:val="11"/>
  </w:num>
  <w:num w:numId="22">
    <w:abstractNumId w:val="19"/>
  </w:num>
  <w:num w:numId="23">
    <w:abstractNumId w:val="33"/>
  </w:num>
  <w:num w:numId="24">
    <w:abstractNumId w:val="70"/>
  </w:num>
  <w:num w:numId="25">
    <w:abstractNumId w:val="46"/>
  </w:num>
  <w:num w:numId="26">
    <w:abstractNumId w:val="35"/>
  </w:num>
  <w:num w:numId="27">
    <w:abstractNumId w:val="4"/>
  </w:num>
  <w:num w:numId="28">
    <w:abstractNumId w:val="5"/>
  </w:num>
  <w:num w:numId="29">
    <w:abstractNumId w:val="18"/>
  </w:num>
  <w:num w:numId="30">
    <w:abstractNumId w:val="51"/>
  </w:num>
  <w:num w:numId="31">
    <w:abstractNumId w:val="17"/>
  </w:num>
  <w:num w:numId="32">
    <w:abstractNumId w:val="39"/>
  </w:num>
  <w:num w:numId="33">
    <w:abstractNumId w:val="29"/>
  </w:num>
  <w:num w:numId="34">
    <w:abstractNumId w:val="62"/>
  </w:num>
  <w:num w:numId="35">
    <w:abstractNumId w:val="59"/>
  </w:num>
  <w:num w:numId="36">
    <w:abstractNumId w:val="13"/>
  </w:num>
  <w:num w:numId="37">
    <w:abstractNumId w:val="42"/>
  </w:num>
  <w:num w:numId="38">
    <w:abstractNumId w:val="21"/>
  </w:num>
  <w:num w:numId="39">
    <w:abstractNumId w:val="50"/>
  </w:num>
  <w:num w:numId="40">
    <w:abstractNumId w:val="14"/>
  </w:num>
  <w:num w:numId="41">
    <w:abstractNumId w:val="10"/>
  </w:num>
  <w:num w:numId="42">
    <w:abstractNumId w:val="80"/>
  </w:num>
  <w:num w:numId="43">
    <w:abstractNumId w:val="60"/>
  </w:num>
  <w:num w:numId="44">
    <w:abstractNumId w:val="72"/>
  </w:num>
  <w:num w:numId="45">
    <w:abstractNumId w:val="44"/>
  </w:num>
  <w:num w:numId="46">
    <w:abstractNumId w:val="67"/>
  </w:num>
  <w:num w:numId="47">
    <w:abstractNumId w:val="8"/>
  </w:num>
  <w:num w:numId="48">
    <w:abstractNumId w:val="56"/>
  </w:num>
  <w:num w:numId="49">
    <w:abstractNumId w:val="75"/>
  </w:num>
  <w:num w:numId="50">
    <w:abstractNumId w:val="28"/>
  </w:num>
  <w:num w:numId="51">
    <w:abstractNumId w:val="40"/>
  </w:num>
  <w:num w:numId="52">
    <w:abstractNumId w:val="30"/>
  </w:num>
  <w:num w:numId="53">
    <w:abstractNumId w:val="37"/>
  </w:num>
  <w:num w:numId="54">
    <w:abstractNumId w:val="78"/>
  </w:num>
  <w:num w:numId="55">
    <w:abstractNumId w:val="73"/>
  </w:num>
  <w:num w:numId="56">
    <w:abstractNumId w:val="31"/>
  </w:num>
  <w:num w:numId="57">
    <w:abstractNumId w:val="64"/>
  </w:num>
  <w:num w:numId="58">
    <w:abstractNumId w:val="16"/>
  </w:num>
  <w:num w:numId="59">
    <w:abstractNumId w:val="22"/>
  </w:num>
  <w:num w:numId="60">
    <w:abstractNumId w:val="71"/>
  </w:num>
  <w:num w:numId="61">
    <w:abstractNumId w:val="79"/>
  </w:num>
  <w:num w:numId="62">
    <w:abstractNumId w:val="52"/>
  </w:num>
  <w:num w:numId="63">
    <w:abstractNumId w:val="76"/>
  </w:num>
  <w:num w:numId="64">
    <w:abstractNumId w:val="41"/>
  </w:num>
  <w:num w:numId="65">
    <w:abstractNumId w:val="36"/>
  </w:num>
  <w:num w:numId="66">
    <w:abstractNumId w:val="26"/>
  </w:num>
  <w:num w:numId="67">
    <w:abstractNumId w:val="24"/>
  </w:num>
  <w:num w:numId="68">
    <w:abstractNumId w:val="63"/>
  </w:num>
  <w:num w:numId="69">
    <w:abstractNumId w:val="23"/>
  </w:num>
  <w:num w:numId="70">
    <w:abstractNumId w:val="58"/>
  </w:num>
  <w:num w:numId="71">
    <w:abstractNumId w:val="1"/>
  </w:num>
  <w:num w:numId="72">
    <w:abstractNumId w:val="48"/>
  </w:num>
  <w:num w:numId="73">
    <w:abstractNumId w:val="32"/>
  </w:num>
  <w:num w:numId="74">
    <w:abstractNumId w:val="0"/>
  </w:num>
  <w:num w:numId="75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7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81"/>
  </w:num>
  <w:num w:numId="79">
    <w:abstractNumId w:val="34"/>
  </w:num>
  <w:num w:numId="80">
    <w:abstractNumId w:val="12"/>
  </w:num>
  <w:num w:numId="81">
    <w:abstractNumId w:val="38"/>
  </w:num>
  <w:num w:numId="82">
    <w:abstractNumId w:val="77"/>
  </w:num>
  <w:num w:numId="83">
    <w:abstractNumId w:val="61"/>
  </w:num>
  <w:num w:numId="84">
    <w:abstractNumId w:val="69"/>
  </w:num>
  <w:numIdMacAtCleanup w:val="8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1EC7"/>
    <w:rsid w:val="00410927"/>
    <w:rsid w:val="00641EC7"/>
    <w:rsid w:val="009024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B276FE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41EC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41EC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641EC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41EC7"/>
    <w:pPr>
      <w:keepNext/>
      <w:spacing w:line="720" w:lineRule="auto"/>
      <w:ind w:leftChars="200" w:left="200"/>
      <w:outlineLvl w:val="5"/>
    </w:pPr>
    <w:rPr>
      <w:rFonts w:asciiTheme="majorHAnsi" w:eastAsiaTheme="majorEastAsia" w:hAnsiTheme="majorHAnsi" w:cstheme="majorBidi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641EC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semiHidden/>
    <w:rsid w:val="00641EC7"/>
    <w:rPr>
      <w:rFonts w:asciiTheme="majorHAnsi" w:eastAsiaTheme="majorEastAsia" w:hAnsiTheme="majorHAnsi" w:cstheme="majorBidi"/>
      <w:b/>
      <w:bCs/>
      <w:sz w:val="48"/>
      <w:szCs w:val="48"/>
    </w:rPr>
  </w:style>
  <w:style w:type="character" w:customStyle="1" w:styleId="30">
    <w:name w:val="標題 3 字元"/>
    <w:basedOn w:val="a0"/>
    <w:link w:val="3"/>
    <w:uiPriority w:val="9"/>
    <w:rsid w:val="00641EC7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60">
    <w:name w:val="標題 6 字元"/>
    <w:basedOn w:val="a0"/>
    <w:link w:val="6"/>
    <w:uiPriority w:val="9"/>
    <w:semiHidden/>
    <w:rsid w:val="00641EC7"/>
    <w:rPr>
      <w:rFonts w:asciiTheme="majorHAnsi" w:eastAsiaTheme="majorEastAsia" w:hAnsiTheme="majorHAnsi" w:cstheme="majorBidi"/>
      <w:sz w:val="36"/>
      <w:szCs w:val="36"/>
    </w:rPr>
  </w:style>
  <w:style w:type="character" w:styleId="a3">
    <w:name w:val="Hyperlink"/>
    <w:basedOn w:val="a0"/>
    <w:uiPriority w:val="99"/>
    <w:unhideWhenUsed/>
    <w:rsid w:val="00641EC7"/>
    <w:rPr>
      <w:color w:val="0563C1" w:themeColor="hyperlink"/>
      <w:u w:val="single"/>
    </w:rPr>
  </w:style>
  <w:style w:type="paragraph" w:customStyle="1" w:styleId="21">
    <w:name w:val="標題2"/>
    <w:basedOn w:val="2"/>
    <w:next w:val="2"/>
    <w:link w:val="22"/>
    <w:qFormat/>
    <w:rsid w:val="00641EC7"/>
    <w:pPr>
      <w:jc w:val="center"/>
    </w:pPr>
    <w:rPr>
      <w:rFonts w:ascii="標楷體" w:eastAsia="標楷體" w:hAnsi="標楷體"/>
      <w:sz w:val="36"/>
      <w:szCs w:val="36"/>
    </w:rPr>
  </w:style>
  <w:style w:type="character" w:customStyle="1" w:styleId="22">
    <w:name w:val="標題2 字元"/>
    <w:basedOn w:val="a0"/>
    <w:link w:val="21"/>
    <w:rsid w:val="00641EC7"/>
    <w:rPr>
      <w:rFonts w:ascii="標楷體" w:eastAsia="標楷體" w:hAnsi="標楷體" w:cstheme="majorBidi"/>
      <w:b/>
      <w:bCs/>
      <w:sz w:val="36"/>
      <w:szCs w:val="36"/>
    </w:rPr>
  </w:style>
  <w:style w:type="paragraph" w:customStyle="1" w:styleId="Default">
    <w:name w:val="Default"/>
    <w:uiPriority w:val="99"/>
    <w:rsid w:val="00641EC7"/>
    <w:pPr>
      <w:widowControl w:val="0"/>
      <w:autoSpaceDE w:val="0"/>
      <w:autoSpaceDN w:val="0"/>
      <w:adjustRightInd w:val="0"/>
    </w:pPr>
    <w:rPr>
      <w:rFonts w:ascii="標楷體" w:hAnsi="標楷體" w:cs="標楷體"/>
      <w:color w:val="000000"/>
      <w:kern w:val="0"/>
      <w:szCs w:val="24"/>
    </w:rPr>
  </w:style>
  <w:style w:type="paragraph" w:customStyle="1" w:styleId="31">
    <w:name w:val="標題3"/>
    <w:basedOn w:val="3"/>
    <w:next w:val="3"/>
    <w:link w:val="32"/>
    <w:qFormat/>
    <w:rsid w:val="00641EC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41EC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TOC Heading"/>
    <w:basedOn w:val="1"/>
    <w:next w:val="a"/>
    <w:uiPriority w:val="39"/>
    <w:unhideWhenUsed/>
    <w:qFormat/>
    <w:rsid w:val="00641EC7"/>
    <w:pPr>
      <w:keepLines/>
      <w:widowControl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</w:rPr>
  </w:style>
  <w:style w:type="paragraph" w:styleId="23">
    <w:name w:val="toc 2"/>
    <w:basedOn w:val="a"/>
    <w:next w:val="a"/>
    <w:autoRedefine/>
    <w:uiPriority w:val="39"/>
    <w:unhideWhenUsed/>
    <w:rsid w:val="00641EC7"/>
    <w:pPr>
      <w:widowControl/>
      <w:spacing w:after="100" w:line="259" w:lineRule="auto"/>
      <w:ind w:left="220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641EC7"/>
    <w:pPr>
      <w:widowControl/>
      <w:spacing w:after="100" w:line="259" w:lineRule="auto"/>
    </w:pPr>
    <w:rPr>
      <w:rFonts w:cs="Times New Roman"/>
      <w:kern w:val="0"/>
      <w:sz w:val="22"/>
    </w:rPr>
  </w:style>
  <w:style w:type="paragraph" w:styleId="33">
    <w:name w:val="toc 3"/>
    <w:basedOn w:val="a"/>
    <w:next w:val="a"/>
    <w:autoRedefine/>
    <w:uiPriority w:val="39"/>
    <w:unhideWhenUsed/>
    <w:rsid w:val="00641EC7"/>
    <w:pPr>
      <w:widowControl/>
      <w:spacing w:after="100" w:line="259" w:lineRule="auto"/>
      <w:ind w:left="440"/>
    </w:pPr>
    <w:rPr>
      <w:rFonts w:cs="Times New Roman"/>
      <w:kern w:val="0"/>
      <w:sz w:val="22"/>
    </w:rPr>
  </w:style>
  <w:style w:type="paragraph" w:styleId="4">
    <w:name w:val="toc 4"/>
    <w:basedOn w:val="a"/>
    <w:next w:val="a"/>
    <w:autoRedefine/>
    <w:uiPriority w:val="39"/>
    <w:unhideWhenUsed/>
    <w:rsid w:val="00641EC7"/>
    <w:pPr>
      <w:ind w:leftChars="600" w:left="1440"/>
    </w:pPr>
  </w:style>
  <w:style w:type="paragraph" w:styleId="5">
    <w:name w:val="toc 5"/>
    <w:basedOn w:val="a"/>
    <w:next w:val="a"/>
    <w:autoRedefine/>
    <w:uiPriority w:val="39"/>
    <w:unhideWhenUsed/>
    <w:rsid w:val="00641EC7"/>
    <w:pPr>
      <w:ind w:leftChars="800" w:left="1920"/>
    </w:pPr>
  </w:style>
  <w:style w:type="paragraph" w:styleId="61">
    <w:name w:val="toc 6"/>
    <w:basedOn w:val="a"/>
    <w:next w:val="a"/>
    <w:autoRedefine/>
    <w:uiPriority w:val="39"/>
    <w:unhideWhenUsed/>
    <w:rsid w:val="00641EC7"/>
    <w:pPr>
      <w:ind w:leftChars="1000" w:left="2400"/>
    </w:pPr>
  </w:style>
  <w:style w:type="paragraph" w:styleId="7">
    <w:name w:val="toc 7"/>
    <w:basedOn w:val="a"/>
    <w:next w:val="a"/>
    <w:autoRedefine/>
    <w:uiPriority w:val="39"/>
    <w:unhideWhenUsed/>
    <w:rsid w:val="00641EC7"/>
    <w:pPr>
      <w:ind w:leftChars="1200" w:left="2880"/>
    </w:pPr>
  </w:style>
  <w:style w:type="paragraph" w:styleId="8">
    <w:name w:val="toc 8"/>
    <w:basedOn w:val="a"/>
    <w:next w:val="a"/>
    <w:autoRedefine/>
    <w:uiPriority w:val="39"/>
    <w:unhideWhenUsed/>
    <w:rsid w:val="00641EC7"/>
    <w:pPr>
      <w:ind w:leftChars="1400" w:left="3360"/>
    </w:pPr>
  </w:style>
  <w:style w:type="paragraph" w:styleId="9">
    <w:name w:val="toc 9"/>
    <w:basedOn w:val="a"/>
    <w:next w:val="a"/>
    <w:autoRedefine/>
    <w:uiPriority w:val="39"/>
    <w:unhideWhenUsed/>
    <w:rsid w:val="00641EC7"/>
    <w:pPr>
      <w:ind w:leftChars="1600" w:left="3840"/>
    </w:pPr>
  </w:style>
  <w:style w:type="paragraph" w:styleId="a5">
    <w:name w:val="header"/>
    <w:basedOn w:val="a"/>
    <w:link w:val="a6"/>
    <w:uiPriority w:val="99"/>
    <w:unhideWhenUsed/>
    <w:rsid w:val="00641E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41EC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41E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41EC7"/>
    <w:rPr>
      <w:sz w:val="20"/>
      <w:szCs w:val="20"/>
    </w:rPr>
  </w:style>
  <w:style w:type="character" w:customStyle="1" w:styleId="markedcontent">
    <w:name w:val="markedcontent"/>
    <w:basedOn w:val="a0"/>
    <w:rsid w:val="00641EC7"/>
  </w:style>
  <w:style w:type="paragraph" w:styleId="a9">
    <w:name w:val="List Paragraph"/>
    <w:aliases w:val="標1,卑南壹,1.1.1.1清單段落,標題 (4),(二),列點,1.1,參考文獻,標11,標12,lp1,FooterText,numbered,Paragraphe de liste1"/>
    <w:basedOn w:val="a"/>
    <w:link w:val="aa"/>
    <w:uiPriority w:val="34"/>
    <w:qFormat/>
    <w:rsid w:val="00641EC7"/>
    <w:pPr>
      <w:ind w:leftChars="200" w:left="480"/>
    </w:pPr>
  </w:style>
  <w:style w:type="table" w:styleId="ab">
    <w:name w:val="Table Grid"/>
    <w:basedOn w:val="a1"/>
    <w:uiPriority w:val="59"/>
    <w:rsid w:val="00641EC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alloon Text"/>
    <w:basedOn w:val="a"/>
    <w:link w:val="ad"/>
    <w:uiPriority w:val="99"/>
    <w:semiHidden/>
    <w:unhideWhenUsed/>
    <w:rsid w:val="00641EC7"/>
    <w:rPr>
      <w:rFonts w:asciiTheme="majorHAnsi" w:eastAsiaTheme="majorEastAsia" w:hAnsiTheme="majorHAnsi" w:cstheme="majorBidi"/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641EC7"/>
    <w:rPr>
      <w:rFonts w:asciiTheme="majorHAnsi" w:eastAsiaTheme="majorEastAsia" w:hAnsiTheme="majorHAnsi" w:cstheme="majorBidi"/>
      <w:sz w:val="18"/>
      <w:szCs w:val="18"/>
    </w:rPr>
  </w:style>
  <w:style w:type="table" w:customStyle="1" w:styleId="12">
    <w:name w:val="表格格線1"/>
    <w:basedOn w:val="a1"/>
    <w:next w:val="ab"/>
    <w:uiPriority w:val="59"/>
    <w:rsid w:val="00641EC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lock Text"/>
    <w:basedOn w:val="a"/>
    <w:uiPriority w:val="99"/>
    <w:rsid w:val="00641EC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--">
    <w:name w:val="規章內文--條一、"/>
    <w:basedOn w:val="a"/>
    <w:autoRedefine/>
    <w:uiPriority w:val="99"/>
    <w:rsid w:val="00641EC7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f">
    <w:name w:val="Salutation"/>
    <w:basedOn w:val="a"/>
    <w:next w:val="a"/>
    <w:link w:val="af0"/>
    <w:uiPriority w:val="99"/>
    <w:rsid w:val="00641EC7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f0">
    <w:name w:val="問候 字元"/>
    <w:basedOn w:val="a0"/>
    <w:link w:val="af"/>
    <w:uiPriority w:val="99"/>
    <w:rsid w:val="00641EC7"/>
    <w:rPr>
      <w:rFonts w:ascii="新細明體" w:eastAsia="新細明體" w:hAnsi="新細明體" w:cs="Times New Roman"/>
      <w:kern w:val="0"/>
      <w:szCs w:val="20"/>
    </w:rPr>
  </w:style>
  <w:style w:type="paragraph" w:styleId="Web">
    <w:name w:val="Normal (Web)"/>
    <w:basedOn w:val="a"/>
    <w:link w:val="Web0"/>
    <w:uiPriority w:val="99"/>
    <w:rsid w:val="00641EC7"/>
    <w:pPr>
      <w:widowControl/>
      <w:suppressAutoHyphens/>
      <w:autoSpaceDN w:val="0"/>
      <w:spacing w:before="280" w:after="280"/>
      <w:textAlignment w:val="baseline"/>
    </w:pPr>
    <w:rPr>
      <w:rFonts w:ascii="新細明體, PMingLiU" w:eastAsia="新細明體, PMingLiU" w:hAnsi="新細明體, PMingLiU" w:cs="新細明體, PMingLiU"/>
      <w:kern w:val="3"/>
      <w:szCs w:val="24"/>
    </w:rPr>
  </w:style>
  <w:style w:type="character" w:customStyle="1" w:styleId="Web0">
    <w:name w:val="內文 (Web) 字元"/>
    <w:link w:val="Web"/>
    <w:uiPriority w:val="99"/>
    <w:rsid w:val="00641EC7"/>
    <w:rPr>
      <w:rFonts w:ascii="新細明體, PMingLiU" w:eastAsia="新細明體, PMingLiU" w:hAnsi="新細明體, PMingLiU" w:cs="新細明體, PMingLiU"/>
      <w:kern w:val="3"/>
      <w:szCs w:val="24"/>
    </w:rPr>
  </w:style>
  <w:style w:type="character" w:styleId="af1">
    <w:name w:val="FollowedHyperlink"/>
    <w:basedOn w:val="a0"/>
    <w:uiPriority w:val="99"/>
    <w:semiHidden/>
    <w:unhideWhenUsed/>
    <w:rsid w:val="00641EC7"/>
    <w:rPr>
      <w:color w:val="954F72" w:themeColor="followedHyperlink"/>
      <w:u w:val="single"/>
    </w:rPr>
  </w:style>
  <w:style w:type="character" w:customStyle="1" w:styleId="13">
    <w:name w:val="未解析的提及項目1"/>
    <w:basedOn w:val="a0"/>
    <w:uiPriority w:val="99"/>
    <w:semiHidden/>
    <w:unhideWhenUsed/>
    <w:rsid w:val="00641EC7"/>
    <w:rPr>
      <w:color w:val="605E5C"/>
      <w:shd w:val="clear" w:color="auto" w:fill="E1DFDD"/>
    </w:rPr>
  </w:style>
  <w:style w:type="table" w:customStyle="1" w:styleId="24">
    <w:name w:val="表格格線2"/>
    <w:basedOn w:val="a1"/>
    <w:next w:val="ab"/>
    <w:uiPriority w:val="39"/>
    <w:rsid w:val="00641EC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4">
    <w:name w:val="標題1"/>
    <w:basedOn w:val="1"/>
    <w:next w:val="1"/>
    <w:link w:val="15"/>
    <w:qFormat/>
    <w:rsid w:val="00641EC7"/>
    <w:pPr>
      <w:jc w:val="center"/>
    </w:pPr>
    <w:rPr>
      <w:rFonts w:eastAsia="標楷體"/>
      <w:b w:val="0"/>
      <w:sz w:val="56"/>
      <w:szCs w:val="56"/>
    </w:rPr>
  </w:style>
  <w:style w:type="character" w:customStyle="1" w:styleId="15">
    <w:name w:val="標題1 字元"/>
    <w:basedOn w:val="22"/>
    <w:link w:val="14"/>
    <w:rsid w:val="00641EC7"/>
    <w:rPr>
      <w:rFonts w:asciiTheme="majorHAnsi" w:eastAsia="標楷體" w:hAnsiTheme="majorHAnsi" w:cstheme="majorBidi"/>
      <w:b w:val="0"/>
      <w:bCs/>
      <w:kern w:val="52"/>
      <w:sz w:val="56"/>
      <w:szCs w:val="56"/>
    </w:rPr>
  </w:style>
  <w:style w:type="paragraph" w:customStyle="1" w:styleId="msonormal0">
    <w:name w:val="msonormal"/>
    <w:basedOn w:val="a"/>
    <w:uiPriority w:val="99"/>
    <w:rsid w:val="00641EC7"/>
    <w:pPr>
      <w:widowControl/>
      <w:suppressAutoHyphens/>
      <w:autoSpaceDN w:val="0"/>
      <w:spacing w:before="280" w:after="280"/>
    </w:pPr>
    <w:rPr>
      <w:rFonts w:ascii="新細明體, PMingLiU" w:eastAsia="新細明體, PMingLiU" w:hAnsi="新細明體, PMingLiU" w:cs="新細明體, PMingLiU"/>
      <w:kern w:val="3"/>
      <w:szCs w:val="24"/>
    </w:rPr>
  </w:style>
  <w:style w:type="character" w:customStyle="1" w:styleId="aa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9"/>
    <w:uiPriority w:val="34"/>
    <w:locked/>
    <w:rsid w:val="00641EC7"/>
  </w:style>
  <w:style w:type="character" w:customStyle="1" w:styleId="16">
    <w:name w:val="未解析的提及1"/>
    <w:basedOn w:val="a0"/>
    <w:uiPriority w:val="99"/>
    <w:semiHidden/>
    <w:rsid w:val="00641EC7"/>
    <w:rPr>
      <w:color w:val="605E5C"/>
      <w:shd w:val="clear" w:color="auto" w:fill="E1DFDD"/>
    </w:rPr>
  </w:style>
  <w:style w:type="character" w:styleId="af2">
    <w:name w:val="Unresolved Mention"/>
    <w:basedOn w:val="a0"/>
    <w:uiPriority w:val="99"/>
    <w:semiHidden/>
    <w:unhideWhenUsed/>
    <w:rsid w:val="00641EC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57</Words>
  <Characters>897</Characters>
  <Application>Microsoft Office Word</Application>
  <DocSecurity>0</DocSecurity>
  <Lines>7</Lines>
  <Paragraphs>2</Paragraphs>
  <ScaleCrop>false</ScaleCrop>
  <Company/>
  <LinksUpToDate>false</LinksUpToDate>
  <CharactersWithSpaces>1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48:00Z</dcterms:created>
  <dcterms:modified xsi:type="dcterms:W3CDTF">2025-03-13T07:30:00Z</dcterms:modified>
</cp:coreProperties>
</file>